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p w:rsidR="00C32C9C" w:rsidRDefault="000A61E3" w:rsidP="008A6B2D">
      <w:pPr>
        <w:jc w:val="center"/>
      </w:pPr>
      <w:r>
        <w:object w:dxaOrig="11715" w:dyaOrig="19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700.2pt" o:ole="">
            <v:imagedata r:id="rId6" o:title=""/>
          </v:shape>
          <o:OLEObject Type="Embed" ProgID="Visio.Drawing.11" ShapeID="_x0000_i1025" DrawAspect="Content" ObjectID="_1583963263" r:id="rId7"/>
        </w:object>
      </w:r>
      <w:bookmarkEnd w:id="0"/>
    </w:p>
    <w:sectPr w:rsidR="00C32C9C" w:rsidSect="00473685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D6A4F" w:rsidRDefault="001D6A4F" w:rsidP="008A6B2D">
      <w:pPr>
        <w:spacing w:after="0" w:line="240" w:lineRule="auto"/>
      </w:pPr>
      <w:r>
        <w:separator/>
      </w:r>
    </w:p>
  </w:endnote>
  <w:endnote w:type="continuationSeparator" w:id="0">
    <w:p w:rsidR="001D6A4F" w:rsidRDefault="001D6A4F" w:rsidP="008A6B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6F3D" w:rsidRDefault="00426F3D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6F3D" w:rsidRDefault="00426F3D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6F3D" w:rsidRDefault="00426F3D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D6A4F" w:rsidRDefault="001D6A4F" w:rsidP="008A6B2D">
      <w:pPr>
        <w:spacing w:after="0" w:line="240" w:lineRule="auto"/>
      </w:pPr>
      <w:r>
        <w:separator/>
      </w:r>
    </w:p>
  </w:footnote>
  <w:footnote w:type="continuationSeparator" w:id="0">
    <w:p w:rsidR="001D6A4F" w:rsidRDefault="001D6A4F" w:rsidP="008A6B2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6F3D" w:rsidRDefault="00426F3D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838"/>
      <w:gridCol w:w="7224"/>
    </w:tblGrid>
    <w:tr w:rsidR="008A6B2D" w:rsidTr="008A6B2D">
      <w:tc>
        <w:tcPr>
          <w:tcW w:w="1838" w:type="dxa"/>
        </w:tcPr>
        <w:p w:rsidR="008A6B2D" w:rsidRPr="00D8675B" w:rsidRDefault="008A6B2D">
          <w:pPr>
            <w:pStyle w:val="stbilgi"/>
            <w:rPr>
              <w:rFonts w:ascii="Arial" w:hAnsi="Arial" w:cs="Arial"/>
            </w:rPr>
          </w:pPr>
        </w:p>
      </w:tc>
      <w:tc>
        <w:tcPr>
          <w:tcW w:w="7224" w:type="dxa"/>
        </w:tcPr>
        <w:p w:rsidR="00A03174" w:rsidRPr="00D8675B" w:rsidRDefault="00A03174" w:rsidP="00A03174">
          <w:pPr>
            <w:pStyle w:val="Default"/>
            <w:rPr>
              <w:sz w:val="20"/>
              <w:szCs w:val="20"/>
            </w:rPr>
          </w:pPr>
        </w:p>
        <w:p w:rsidR="008A6B2D" w:rsidRPr="00D8675B" w:rsidRDefault="00A03174" w:rsidP="00A03174">
          <w:pPr>
            <w:pStyle w:val="Default"/>
            <w:rPr>
              <w:sz w:val="28"/>
              <w:szCs w:val="28"/>
            </w:rPr>
          </w:pPr>
          <w:r w:rsidRPr="00D8675B">
            <w:rPr>
              <w:sz w:val="28"/>
              <w:szCs w:val="28"/>
            </w:rPr>
            <w:t>İŞ AKIŞ ŞEMASI</w:t>
          </w:r>
        </w:p>
      </w:tc>
    </w:tr>
    <w:tr w:rsidR="008A6B2D" w:rsidTr="008A6B2D">
      <w:tc>
        <w:tcPr>
          <w:tcW w:w="1838" w:type="dxa"/>
        </w:tcPr>
        <w:p w:rsidR="008A6B2D" w:rsidRPr="00D8675B" w:rsidRDefault="00A03174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 xml:space="preserve">BİRİM </w:t>
          </w:r>
        </w:p>
      </w:tc>
      <w:tc>
        <w:tcPr>
          <w:tcW w:w="7224" w:type="dxa"/>
        </w:tcPr>
        <w:p w:rsidR="008A6B2D" w:rsidRPr="00D8675B" w:rsidRDefault="00A03174" w:rsidP="00A03174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  <w:sz w:val="20"/>
              <w:szCs w:val="20"/>
            </w:rPr>
            <w:t>TEKİRDAĞ İL GIDA TARIM VE HAYVANCILIK MÜDÜRLÜĞÜ / KOORDİNASYON VE TARIMSAL VERİLER ŞUBE MÜDÜRLÜĞÜ</w:t>
          </w:r>
        </w:p>
      </w:tc>
    </w:tr>
    <w:tr w:rsidR="008A6B2D" w:rsidTr="008A6B2D">
      <w:tc>
        <w:tcPr>
          <w:tcW w:w="1838" w:type="dxa"/>
        </w:tcPr>
        <w:p w:rsidR="008A6B2D" w:rsidRPr="00D8675B" w:rsidRDefault="00A03174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>ŞEMA NO</w:t>
          </w:r>
        </w:p>
      </w:tc>
      <w:tc>
        <w:tcPr>
          <w:tcW w:w="7224" w:type="dxa"/>
        </w:tcPr>
        <w:p w:rsidR="008A6B2D" w:rsidRPr="00D8675B" w:rsidRDefault="00426F3D" w:rsidP="00426F3D">
          <w:pPr>
            <w:pStyle w:val="stbilgi"/>
            <w:tabs>
              <w:tab w:val="clear" w:pos="4536"/>
              <w:tab w:val="clear" w:pos="9072"/>
              <w:tab w:val="left" w:pos="1584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57</w:t>
          </w:r>
        </w:p>
      </w:tc>
    </w:tr>
    <w:tr w:rsidR="008A6B2D" w:rsidTr="008A6B2D">
      <w:tc>
        <w:tcPr>
          <w:tcW w:w="1838" w:type="dxa"/>
        </w:tcPr>
        <w:p w:rsidR="008A6B2D" w:rsidRPr="00D8675B" w:rsidRDefault="00A03174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</w:rPr>
            <w:t xml:space="preserve">ŞEMA ADI </w:t>
          </w:r>
        </w:p>
      </w:tc>
      <w:tc>
        <w:tcPr>
          <w:tcW w:w="7224" w:type="dxa"/>
        </w:tcPr>
        <w:p w:rsidR="008A6B2D" w:rsidRPr="00D8675B" w:rsidRDefault="00A03174" w:rsidP="00A03174">
          <w:pPr>
            <w:pStyle w:val="stbilgi"/>
            <w:rPr>
              <w:rFonts w:ascii="Arial" w:hAnsi="Arial" w:cs="Arial"/>
            </w:rPr>
          </w:pPr>
          <w:r w:rsidRPr="00D8675B">
            <w:rPr>
              <w:rFonts w:ascii="Arial" w:hAnsi="Arial" w:cs="Arial"/>
              <w:sz w:val="20"/>
              <w:szCs w:val="20"/>
            </w:rPr>
            <w:t>ÇMVA SÖZLEŞME İMZALAMA İŞ AKIŞ ŞEMASI</w:t>
          </w:r>
        </w:p>
      </w:tc>
    </w:tr>
  </w:tbl>
  <w:p w:rsidR="008A6B2D" w:rsidRDefault="008A6B2D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6F3D" w:rsidRDefault="00426F3D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A6B2D"/>
    <w:rsid w:val="000A61E3"/>
    <w:rsid w:val="001D6A4F"/>
    <w:rsid w:val="00426F3D"/>
    <w:rsid w:val="00473685"/>
    <w:rsid w:val="008A6B2D"/>
    <w:rsid w:val="00A03174"/>
    <w:rsid w:val="00C32C9C"/>
    <w:rsid w:val="00D867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7368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8A6B2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8A6B2D"/>
  </w:style>
  <w:style w:type="paragraph" w:styleId="Altbilgi">
    <w:name w:val="footer"/>
    <w:basedOn w:val="Normal"/>
    <w:link w:val="AltbilgiChar"/>
    <w:uiPriority w:val="99"/>
    <w:unhideWhenUsed/>
    <w:rsid w:val="008A6B2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8A6B2D"/>
  </w:style>
  <w:style w:type="table" w:styleId="TabloKlavuzu">
    <w:name w:val="Table Grid"/>
    <w:basedOn w:val="NormalTablo"/>
    <w:uiPriority w:val="39"/>
    <w:rsid w:val="008A6B2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A03174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0212683B-144B-4FF7-AEDC-3A3372C5F125}"/>
</file>

<file path=customXml/itemProps2.xml><?xml version="1.0" encoding="utf-8"?>
<ds:datastoreItem xmlns:ds="http://schemas.openxmlformats.org/officeDocument/2006/customXml" ds:itemID="{2FEDC0BB-036D-403F-A68A-0613CB588241}"/>
</file>

<file path=customXml/itemProps3.xml><?xml version="1.0" encoding="utf-8"?>
<ds:datastoreItem xmlns:ds="http://schemas.openxmlformats.org/officeDocument/2006/customXml" ds:itemID="{132C903E-933E-454D-AFDA-2FECD63F1BDB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z SARI</dc:creator>
  <cp:keywords/>
  <dc:description/>
  <cp:lastModifiedBy>hp</cp:lastModifiedBy>
  <cp:revision>2</cp:revision>
  <dcterms:created xsi:type="dcterms:W3CDTF">2018-02-28T06:42:00Z</dcterms:created>
  <dcterms:modified xsi:type="dcterms:W3CDTF">2018-03-30T22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